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07340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стерство образования и науки Российской Федерации </w:t>
      </w:r>
    </w:p>
    <w:p w14:paraId="4D649D01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ое государственное автономное образовательное учреждение высшего образования Санкт-Петербургский политехнический университет Петра Великого</w:t>
      </w:r>
    </w:p>
    <w:p w14:paraId="27E817B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«СПБПУ»)</w:t>
      </w:r>
    </w:p>
    <w:p w14:paraId="0DE3887A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Институт среднего профессионального образования</w:t>
      </w:r>
    </w:p>
    <w:p w14:paraId="6CF7697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A96D0F3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6DAF3E3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8CB1DB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340A011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149A62A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17841A5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D7B2D1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97E60AA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04F3D44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AEE1592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4982FBE" w14:textId="77777777" w:rsidR="00C6404E" w:rsidRDefault="00C6404E" w:rsidP="0086413A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D6C8435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718CC95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D6D361C" w14:textId="77777777" w:rsidR="00C6404E" w:rsidRPr="004C1518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1C1C30A" w14:textId="1E7ABB14" w:rsidR="00C6404E" w:rsidRPr="004C1518" w:rsidRDefault="004C1518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4C1518">
        <w:rPr>
          <w:rFonts w:ascii="Times New Roman" w:hAnsi="Times New Roman" w:cs="Times New Roman"/>
          <w:b/>
          <w:bCs/>
          <w:sz w:val="32"/>
          <w:szCs w:val="32"/>
        </w:rPr>
        <w:t>ОТЧЕТ</w:t>
      </w:r>
    </w:p>
    <w:p w14:paraId="0E7D253E" w14:textId="0EB0BC18" w:rsidR="004C1518" w:rsidRPr="004C1518" w:rsidRDefault="004C1518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4C1518">
        <w:rPr>
          <w:rFonts w:ascii="Times New Roman" w:hAnsi="Times New Roman" w:cs="Times New Roman"/>
          <w:b/>
          <w:bCs/>
          <w:sz w:val="32"/>
          <w:szCs w:val="32"/>
        </w:rPr>
        <w:t>п</w:t>
      </w:r>
      <w:r w:rsidR="00C6404E" w:rsidRPr="004C1518">
        <w:rPr>
          <w:rFonts w:ascii="Times New Roman" w:hAnsi="Times New Roman" w:cs="Times New Roman"/>
          <w:b/>
          <w:bCs/>
          <w:sz w:val="32"/>
          <w:szCs w:val="32"/>
        </w:rPr>
        <w:t>о лабораторной работе №</w:t>
      </w:r>
      <w:r w:rsidR="00D80973" w:rsidRPr="004C1518">
        <w:rPr>
          <w:rFonts w:ascii="Times New Roman" w:hAnsi="Times New Roman" w:cs="Times New Roman"/>
          <w:b/>
          <w:bCs/>
          <w:sz w:val="32"/>
          <w:szCs w:val="32"/>
        </w:rPr>
        <w:t>1</w:t>
      </w:r>
      <w:r w:rsidRPr="004C1518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</w:p>
    <w:p w14:paraId="41641B91" w14:textId="014D5331" w:rsidR="00C6404E" w:rsidRPr="004C1518" w:rsidRDefault="004C1518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4C1518">
        <w:rPr>
          <w:rFonts w:ascii="Times New Roman" w:hAnsi="Times New Roman" w:cs="Times New Roman"/>
          <w:b/>
          <w:bCs/>
          <w:sz w:val="32"/>
          <w:szCs w:val="32"/>
        </w:rPr>
        <w:t>“</w:t>
      </w:r>
      <w:r w:rsidRPr="004C1518">
        <w:rPr>
          <w:rFonts w:ascii="Times New Roman" w:hAnsi="Times New Roman" w:cs="Times New Roman"/>
          <w:b/>
          <w:bCs/>
          <w:sz w:val="32"/>
          <w:szCs w:val="32"/>
          <w:lang w:val="en-US"/>
        </w:rPr>
        <w:t>GUI</w:t>
      </w:r>
      <w:r w:rsidRPr="004C1518">
        <w:rPr>
          <w:rFonts w:ascii="Times New Roman" w:hAnsi="Times New Roman" w:cs="Times New Roman"/>
          <w:b/>
          <w:bCs/>
          <w:sz w:val="32"/>
          <w:szCs w:val="32"/>
        </w:rPr>
        <w:t>”</w:t>
      </w:r>
    </w:p>
    <w:p w14:paraId="388267B6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DD18961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A904D64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F5D89C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83A600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8412DC" w14:textId="77777777" w:rsidR="00C6404E" w:rsidRDefault="00C6404E" w:rsidP="00C6404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4D458FC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166BE4D" w14:textId="77777777" w:rsidR="00C6404E" w:rsidRDefault="00C6404E" w:rsidP="00C6404E">
      <w:pPr>
        <w:spacing w:after="0" w:line="240" w:lineRule="auto"/>
        <w:ind w:left="3540"/>
        <w:rPr>
          <w:rFonts w:ascii="Times New Roman" w:hAnsi="Times New Roman" w:cs="Times New Roman"/>
          <w:sz w:val="28"/>
          <w:szCs w:val="28"/>
        </w:rPr>
      </w:pPr>
    </w:p>
    <w:p w14:paraId="2D9F421A" w14:textId="46E07C7B" w:rsidR="00C6404E" w:rsidRDefault="00C6404E" w:rsidP="00F9309D">
      <w:pPr>
        <w:spacing w:after="0" w:line="240" w:lineRule="auto"/>
        <w:ind w:left="495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удент</w:t>
      </w:r>
      <w:r w:rsidR="000D4FD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руппы (219/21)</w:t>
      </w:r>
    </w:p>
    <w:p w14:paraId="0D85F723" w14:textId="77777777" w:rsidR="00C6404E" w:rsidRDefault="00C6404E" w:rsidP="00F9309D">
      <w:pPr>
        <w:spacing w:after="0" w:line="240" w:lineRule="auto"/>
        <w:ind w:left="495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одина Ольга Ярославовна</w:t>
      </w:r>
    </w:p>
    <w:p w14:paraId="1B370A3A" w14:textId="1972BC3D" w:rsidR="00C6404E" w:rsidRDefault="00C6404E" w:rsidP="00F9309D">
      <w:pPr>
        <w:spacing w:after="0" w:line="240" w:lineRule="auto"/>
        <w:ind w:left="495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преподаватель Иванова Д. В.</w:t>
      </w:r>
    </w:p>
    <w:p w14:paraId="29902664" w14:textId="77777777" w:rsidR="00C6404E" w:rsidRDefault="00C6404E" w:rsidP="00C6404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A1DA392" w14:textId="77777777" w:rsidR="00C6404E" w:rsidRDefault="00C6404E" w:rsidP="00C6404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E18D853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A2FE283" w14:textId="61AC2176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38C99A4" w14:textId="63EEE006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C19129F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A1186E5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нкт-Петербург</w:t>
      </w:r>
    </w:p>
    <w:p w14:paraId="25A32E08" w14:textId="3634B0AF" w:rsidR="00CD4C1D" w:rsidRPr="00646614" w:rsidRDefault="00C6404E" w:rsidP="006466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5</w:t>
      </w:r>
    </w:p>
    <w:p w14:paraId="0029C034" w14:textId="77777777" w:rsidR="00CD4C1D" w:rsidRPr="006935A6" w:rsidRDefault="00CD4C1D" w:rsidP="00CD4C1D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935A6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:</w:t>
      </w:r>
    </w:p>
    <w:p w14:paraId="23160C18" w14:textId="25C9116E" w:rsidR="00CD4C1D" w:rsidRDefault="00CD4C1D" w:rsidP="00CD4C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ознакомиться с основными элементами управления (виджетами)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935A6">
        <w:rPr>
          <w:rFonts w:ascii="Times New Roman" w:hAnsi="Times New Roman" w:cs="Times New Roman"/>
          <w:sz w:val="28"/>
          <w:szCs w:val="28"/>
        </w:rPr>
        <w:t>приобрести навыки проектирования графического интерфейса пользователя.</w:t>
      </w:r>
    </w:p>
    <w:p w14:paraId="2DAE5FA9" w14:textId="77777777" w:rsidR="00CD4C1D" w:rsidRPr="00CD4C1D" w:rsidRDefault="00CD4C1D" w:rsidP="00CD4C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64F848" w14:textId="4FF27241" w:rsidR="009E777E" w:rsidRPr="00D80973" w:rsidRDefault="00C914FB" w:rsidP="00CD4C1D">
      <w:pPr>
        <w:ind w:left="709"/>
        <w:rPr>
          <w:rFonts w:ascii="Times New Roman" w:hAnsi="Times New Roman" w:cs="Times New Roman"/>
          <w:b/>
          <w:bCs/>
          <w:sz w:val="28"/>
          <w:szCs w:val="28"/>
        </w:rPr>
      </w:pPr>
      <w:r w:rsidRPr="00D80973">
        <w:rPr>
          <w:rFonts w:ascii="Times New Roman" w:hAnsi="Times New Roman" w:cs="Times New Roman"/>
          <w:b/>
          <w:bCs/>
          <w:sz w:val="28"/>
          <w:szCs w:val="28"/>
        </w:rPr>
        <w:t>Список функционала</w:t>
      </w:r>
    </w:p>
    <w:p w14:paraId="293DA146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оиск книг</w:t>
      </w:r>
    </w:p>
    <w:p w14:paraId="3C60D40B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каталога книг</w:t>
      </w:r>
    </w:p>
    <w:p w14:paraId="69B38D20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Фильтрация книг по различным параметрам </w:t>
      </w:r>
    </w:p>
    <w:p w14:paraId="2839EA61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нформации о книге</w:t>
      </w:r>
    </w:p>
    <w:p w14:paraId="50E15857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Избранные </w:t>
      </w:r>
    </w:p>
    <w:p w14:paraId="7006D7EC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Добавление книг в корзину</w:t>
      </w:r>
    </w:p>
    <w:p w14:paraId="51965C2A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Оформление заказа</w:t>
      </w:r>
    </w:p>
    <w:p w14:paraId="66373450" w14:textId="4D3A3555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стории заказов</w:t>
      </w:r>
    </w:p>
    <w:p w14:paraId="6EDEDD37" w14:textId="2001AA1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Оставление отзывов на книги</w:t>
      </w:r>
    </w:p>
    <w:p w14:paraId="76D9865B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 Управление статусами заказов</w:t>
      </w:r>
    </w:p>
    <w:p w14:paraId="1204492C" w14:textId="097D2F45" w:rsid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Настройка скидок и акций</w:t>
      </w:r>
    </w:p>
    <w:p w14:paraId="228B27E2" w14:textId="5195F4E5" w:rsidR="00C1700E" w:rsidRPr="00C1700E" w:rsidRDefault="00C1700E" w:rsidP="00C1700E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Управление каталогом книг</w:t>
      </w:r>
    </w:p>
    <w:p w14:paraId="4977D70E" w14:textId="1099F82A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 xml:space="preserve">Управление данными о товарах </w:t>
      </w:r>
    </w:p>
    <w:p w14:paraId="15820529" w14:textId="7DD23680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 xml:space="preserve">Управление данных о </w:t>
      </w:r>
      <w:r w:rsidR="00C1700E">
        <w:rPr>
          <w:rFonts w:ascii="Times New Roman" w:hAnsi="Times New Roman" w:cs="Times New Roman"/>
          <w:sz w:val="28"/>
          <w:szCs w:val="28"/>
        </w:rPr>
        <w:t>магазинах</w:t>
      </w:r>
    </w:p>
    <w:p w14:paraId="380CBDE7" w14:textId="0325F4C9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олучение списка заказов на доставку</w:t>
      </w:r>
    </w:p>
    <w:p w14:paraId="5BDE0FBF" w14:textId="00E0C944" w:rsid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Обновление статуса доставки</w:t>
      </w:r>
    </w:p>
    <w:p w14:paraId="4A95E189" w14:textId="4548C467" w:rsidR="00C1700E" w:rsidRPr="00261B9F" w:rsidRDefault="00C1700E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смотр статуса заказа</w:t>
      </w:r>
    </w:p>
    <w:p w14:paraId="710F0181" w14:textId="61545A95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росмотр информации клиентов</w:t>
      </w:r>
    </w:p>
    <w:p w14:paraId="67B99A03" w14:textId="0517A7BA" w:rsid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олучение уведомлений о новинках</w:t>
      </w:r>
    </w:p>
    <w:p w14:paraId="778A41DD" w14:textId="11E33499" w:rsidR="00817DEE" w:rsidRDefault="00A46DC9" w:rsidP="00817DEE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7DEE" w:rsidRPr="00261B9F">
        <w:rPr>
          <w:rFonts w:ascii="Times New Roman" w:hAnsi="Times New Roman" w:cs="Times New Roman"/>
          <w:sz w:val="28"/>
          <w:szCs w:val="28"/>
        </w:rPr>
        <w:t>Авторизация</w:t>
      </w:r>
    </w:p>
    <w:p w14:paraId="687249A8" w14:textId="7D589572" w:rsidR="00C1700E" w:rsidRPr="00C1700E" w:rsidRDefault="00C1700E" w:rsidP="00C1700E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Изменение пароля</w:t>
      </w:r>
    </w:p>
    <w:p w14:paraId="56565183" w14:textId="091D0A35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росмотр и анализ продаж</w:t>
      </w:r>
    </w:p>
    <w:p w14:paraId="39CA40A0" w14:textId="441E1845" w:rsidR="00261B9F" w:rsidRPr="00261B9F" w:rsidRDefault="00C1700E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61B9F" w:rsidRPr="00261B9F">
        <w:rPr>
          <w:rFonts w:ascii="Times New Roman" w:hAnsi="Times New Roman" w:cs="Times New Roman"/>
          <w:sz w:val="28"/>
          <w:szCs w:val="28"/>
        </w:rPr>
        <w:t xml:space="preserve">Управление пользователями </w:t>
      </w:r>
    </w:p>
    <w:p w14:paraId="1F1E1889" w14:textId="2FE71DBB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Модерация отзывов</w:t>
      </w:r>
    </w:p>
    <w:p w14:paraId="60A01483" w14:textId="506C4BED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Связь с клиентами</w:t>
      </w:r>
    </w:p>
    <w:p w14:paraId="783FD023" w14:textId="5967CF3B" w:rsid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Отчет о выполненных доставках</w:t>
      </w:r>
    </w:p>
    <w:p w14:paraId="7E85E5EB" w14:textId="0573D36E" w:rsidR="000E119A" w:rsidRDefault="00817DEE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егистрация</w:t>
      </w:r>
    </w:p>
    <w:p w14:paraId="4782DA2F" w14:textId="77777777" w:rsidR="000E119A" w:rsidRDefault="000E119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BC0E0C" w14:textId="6EA6F7B7" w:rsidR="00817DEE" w:rsidRDefault="007A77D5" w:rsidP="000E119A">
      <w:pPr>
        <w:pStyle w:val="a3"/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7A77D5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писок по уровням доступа:</w:t>
      </w:r>
    </w:p>
    <w:p w14:paraId="7C8CCFC3" w14:textId="27F8DC8F" w:rsidR="007A77D5" w:rsidRDefault="007A77D5" w:rsidP="007A77D5">
      <w:pPr>
        <w:rPr>
          <w:rFonts w:ascii="Times New Roman" w:hAnsi="Times New Roman" w:cs="Times New Roman"/>
          <w:sz w:val="28"/>
          <w:szCs w:val="28"/>
        </w:rPr>
      </w:pPr>
      <w:r w:rsidRPr="007A77D5">
        <w:rPr>
          <w:rFonts w:ascii="Times New Roman" w:hAnsi="Times New Roman" w:cs="Times New Roman"/>
          <w:sz w:val="28"/>
          <w:szCs w:val="28"/>
        </w:rPr>
        <w:t>Неавторизованный пользователь:</w:t>
      </w:r>
    </w:p>
    <w:p w14:paraId="11918506" w14:textId="77777777" w:rsidR="007A77D5" w:rsidRPr="00261B9F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оиск книг</w:t>
      </w:r>
    </w:p>
    <w:p w14:paraId="6161D5B5" w14:textId="77777777" w:rsidR="007A77D5" w:rsidRPr="00261B9F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каталога книг</w:t>
      </w:r>
    </w:p>
    <w:p w14:paraId="06ACBCFC" w14:textId="77777777" w:rsidR="007A77D5" w:rsidRPr="00261B9F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Фильтрация книг по различным параметрам </w:t>
      </w:r>
    </w:p>
    <w:p w14:paraId="01A1040E" w14:textId="77777777" w:rsidR="007A77D5" w:rsidRPr="00261B9F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нформации о книге</w:t>
      </w:r>
    </w:p>
    <w:p w14:paraId="125A249C" w14:textId="77777777" w:rsidR="007A77D5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</w:t>
      </w:r>
    </w:p>
    <w:p w14:paraId="113218D1" w14:textId="7196D1D5" w:rsidR="007A77D5" w:rsidRDefault="007A77D5" w:rsidP="007A77D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ованный пользователь:</w:t>
      </w:r>
    </w:p>
    <w:p w14:paraId="47F60DA8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оиск книг</w:t>
      </w:r>
    </w:p>
    <w:p w14:paraId="4576B3BB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каталога книг</w:t>
      </w:r>
    </w:p>
    <w:p w14:paraId="75D9F4A2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Фильтрация книг по различным параметрам </w:t>
      </w:r>
    </w:p>
    <w:p w14:paraId="458AD3AD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нформации о книге</w:t>
      </w:r>
    </w:p>
    <w:p w14:paraId="79E7722E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Избранные </w:t>
      </w:r>
    </w:p>
    <w:p w14:paraId="3F1442DA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Добавление книг в корзину</w:t>
      </w:r>
    </w:p>
    <w:p w14:paraId="07556DA8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Оформление заказа</w:t>
      </w:r>
    </w:p>
    <w:p w14:paraId="09F95B35" w14:textId="77777777" w:rsid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стории заказов</w:t>
      </w:r>
    </w:p>
    <w:p w14:paraId="3BA5F94F" w14:textId="3E2CA7AB" w:rsidR="007A77D5" w:rsidRP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7A77D5">
        <w:rPr>
          <w:rFonts w:ascii="Times New Roman" w:hAnsi="Times New Roman" w:cs="Times New Roman"/>
          <w:sz w:val="28"/>
          <w:szCs w:val="28"/>
        </w:rPr>
        <w:t>Оставление отзывов на книги</w:t>
      </w:r>
    </w:p>
    <w:p w14:paraId="41FCCE3E" w14:textId="5229136D" w:rsid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смотр статуса заказа</w:t>
      </w:r>
    </w:p>
    <w:p w14:paraId="74B74112" w14:textId="77777777" w:rsid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олучение уведомлений о новинках</w:t>
      </w:r>
    </w:p>
    <w:p w14:paraId="6170E440" w14:textId="6114C430" w:rsidR="007A77D5" w:rsidRP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7A77D5">
        <w:rPr>
          <w:rFonts w:ascii="Times New Roman" w:hAnsi="Times New Roman" w:cs="Times New Roman"/>
          <w:sz w:val="28"/>
          <w:szCs w:val="28"/>
        </w:rPr>
        <w:t xml:space="preserve"> Авторизация </w:t>
      </w:r>
    </w:p>
    <w:p w14:paraId="07EACB0D" w14:textId="56EA93E5" w:rsid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Изменение пароля</w:t>
      </w:r>
    </w:p>
    <w:p w14:paraId="003898A1" w14:textId="687C192E" w:rsidR="007A77D5" w:rsidRDefault="007A77D5" w:rsidP="007A77D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:</w:t>
      </w:r>
    </w:p>
    <w:p w14:paraId="7BDEEE5F" w14:textId="2A760E9D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оиск книг</w:t>
      </w:r>
    </w:p>
    <w:p w14:paraId="5EA9630B" w14:textId="77777777" w:rsidR="007A77D5" w:rsidRPr="00261B9F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каталога книг</w:t>
      </w:r>
    </w:p>
    <w:p w14:paraId="56520B0A" w14:textId="77777777" w:rsidR="007A77D5" w:rsidRPr="00261B9F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нформации о книге</w:t>
      </w:r>
    </w:p>
    <w:p w14:paraId="2067F0DC" w14:textId="77777777" w:rsidR="007A77D5" w:rsidRPr="00261B9F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стории заказов</w:t>
      </w:r>
    </w:p>
    <w:p w14:paraId="0E1B78C0" w14:textId="40C15DDE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Управление статусами заказов</w:t>
      </w:r>
    </w:p>
    <w:p w14:paraId="185550AD" w14:textId="77777777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Настройка скидок и акций</w:t>
      </w:r>
    </w:p>
    <w:p w14:paraId="12118884" w14:textId="77777777" w:rsidR="007A77D5" w:rsidRPr="00C1700E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Управление каталогом книг</w:t>
      </w:r>
    </w:p>
    <w:p w14:paraId="45AEF51D" w14:textId="63FE261C" w:rsidR="007A77D5" w:rsidRPr="00261B9F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Управление данными о товарах </w:t>
      </w:r>
    </w:p>
    <w:p w14:paraId="553AD2A8" w14:textId="72A3C895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Управление данных о </w:t>
      </w:r>
      <w:r>
        <w:rPr>
          <w:rFonts w:ascii="Times New Roman" w:hAnsi="Times New Roman" w:cs="Times New Roman"/>
          <w:sz w:val="28"/>
          <w:szCs w:val="28"/>
        </w:rPr>
        <w:t>магазинах</w:t>
      </w:r>
    </w:p>
    <w:p w14:paraId="645895FC" w14:textId="1108ACDE" w:rsidR="007A77D5" w:rsidRPr="00261B9F" w:rsidRDefault="00E13C16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A77D5" w:rsidRPr="00261B9F">
        <w:rPr>
          <w:rFonts w:ascii="Times New Roman" w:hAnsi="Times New Roman" w:cs="Times New Roman"/>
          <w:sz w:val="28"/>
          <w:szCs w:val="28"/>
        </w:rPr>
        <w:t>Просмотр информации клиентов</w:t>
      </w:r>
    </w:p>
    <w:p w14:paraId="1E31CAA1" w14:textId="3A3ED6F9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Изменение пароля</w:t>
      </w:r>
    </w:p>
    <w:p w14:paraId="0AAF0F5B" w14:textId="3A6A30C6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13C16" w:rsidRPr="00261B9F">
        <w:rPr>
          <w:rFonts w:ascii="Times New Roman" w:hAnsi="Times New Roman" w:cs="Times New Roman"/>
          <w:sz w:val="28"/>
          <w:szCs w:val="28"/>
        </w:rPr>
        <w:t>Просмотр и анализ продаж</w:t>
      </w:r>
    </w:p>
    <w:p w14:paraId="16DE0090" w14:textId="53C0CAE9" w:rsidR="00E13C16" w:rsidRDefault="00E13C16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Управление пользователями</w:t>
      </w:r>
    </w:p>
    <w:p w14:paraId="0E465254" w14:textId="1D257BA5" w:rsidR="00E13C16" w:rsidRPr="00261B9F" w:rsidRDefault="00E13C16" w:rsidP="00E13C16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Модерация отзывов</w:t>
      </w:r>
    </w:p>
    <w:p w14:paraId="26352EBA" w14:textId="17C9CF1F" w:rsidR="00E13C16" w:rsidRDefault="00E13C16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Связь с клиентами</w:t>
      </w:r>
    </w:p>
    <w:p w14:paraId="341BA8BC" w14:textId="4197EDC9" w:rsidR="00237614" w:rsidRPr="00237614" w:rsidRDefault="00237614" w:rsidP="00237614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Авторизация</w:t>
      </w:r>
    </w:p>
    <w:p w14:paraId="57DFA0EA" w14:textId="77777777" w:rsidR="00E13C16" w:rsidRPr="00565301" w:rsidRDefault="00E13C16" w:rsidP="00667150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26F9770D" w14:textId="575D0EE0" w:rsidR="007A37D6" w:rsidRPr="00E83597" w:rsidRDefault="007A37D6" w:rsidP="00237B59">
      <w:pPr>
        <w:spacing w:line="259" w:lineRule="auto"/>
        <w:rPr>
          <w:rFonts w:ascii="Times New Roman" w:hAnsi="Times New Roman" w:cs="Times New Roman"/>
          <w:sz w:val="28"/>
          <w:szCs w:val="28"/>
        </w:rPr>
        <w:sectPr w:rsidR="007A37D6" w:rsidRPr="00E83597" w:rsidSect="007A37D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A1FCFAC" w14:textId="1AC42852" w:rsidR="00E83597" w:rsidRPr="000C3BC8" w:rsidRDefault="00E83597" w:rsidP="000C3BC8">
      <w:pPr>
        <w:tabs>
          <w:tab w:val="left" w:pos="1770"/>
        </w:tabs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C3BC8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хема навигации:</w:t>
      </w:r>
    </w:p>
    <w:p w14:paraId="724BA28F" w14:textId="22C1FADD" w:rsidR="00E83597" w:rsidRDefault="005C4937" w:rsidP="00E83597">
      <w:pPr>
        <w:tabs>
          <w:tab w:val="left" w:pos="1770"/>
        </w:tabs>
      </w:pPr>
      <w:r>
        <w:object w:dxaOrig="1539" w:dyaOrig="997" w14:anchorId="398232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8pt;height:64.8pt" o:ole="">
            <v:imagedata r:id="rId8" o:title=""/>
          </v:shape>
          <o:OLEObject Type="Embed" ProgID="Visio.Drawing.15" ShapeID="_x0000_i1025" DrawAspect="Icon" ObjectID="_1811625957" r:id="rId9"/>
        </w:object>
      </w:r>
    </w:p>
    <w:p w14:paraId="2614606D" w14:textId="76C3FCB4" w:rsidR="0042372D" w:rsidRDefault="00E83597" w:rsidP="000C3BC8">
      <w:pPr>
        <w:tabs>
          <w:tab w:val="left" w:pos="1770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0C3BC8">
        <w:rPr>
          <w:rFonts w:ascii="Times New Roman" w:hAnsi="Times New Roman" w:cs="Times New Roman"/>
          <w:b/>
          <w:bCs/>
          <w:sz w:val="28"/>
          <w:szCs w:val="28"/>
        </w:rPr>
        <w:t>Сценарий:</w:t>
      </w:r>
      <w:r>
        <w:rPr>
          <w:rFonts w:ascii="Times New Roman" w:hAnsi="Times New Roman" w:cs="Times New Roman"/>
          <w:sz w:val="28"/>
          <w:szCs w:val="28"/>
        </w:rPr>
        <w:t xml:space="preserve"> (к макету 2: «</w:t>
      </w:r>
      <w:r w:rsidR="00887D72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</w:rPr>
        <w:t>»)</w:t>
      </w:r>
    </w:p>
    <w:p w14:paraId="05FAA856" w14:textId="57C26DB1" w:rsidR="00E83597" w:rsidRDefault="00E83597" w:rsidP="000C3BC8">
      <w:pPr>
        <w:tabs>
          <w:tab w:val="left" w:pos="1770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ходя на сайт у пользователя будет возможность авторизироваться. </w:t>
      </w:r>
    </w:p>
    <w:p w14:paraId="58F6F325" w14:textId="6344A069" w:rsidR="0042372D" w:rsidRDefault="0077246F" w:rsidP="00B223DE">
      <w:pPr>
        <w:tabs>
          <w:tab w:val="left" w:pos="1770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он захочет завести на сайте аккаунт, он сможет зарегистрироваться с помощью поля «Регистрация». Для этого ему нужно будет ввести запрашиваемый логин и пароль. Также, если он захочет войти через предоставленные соц. сети, у него будет такая возможность. Если же пользователь уже зарегистрирован и захочет войти в свой аккаунт, он может перейти на страницу «Авторизация». Оттуда он аналогично сможет вернуться, при возникновении проблем, и создать новый аккаунт. </w:t>
      </w:r>
    </w:p>
    <w:p w14:paraId="76AF073A" w14:textId="4C9128D1" w:rsidR="009A511C" w:rsidRDefault="000C3BC8" w:rsidP="009A51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енно, весь этот функционал стоит</w:t>
      </w:r>
      <w:r w:rsidRPr="006935A6">
        <w:rPr>
          <w:rFonts w:ascii="Times New Roman" w:hAnsi="Times New Roman" w:cs="Times New Roman"/>
          <w:sz w:val="28"/>
          <w:szCs w:val="28"/>
        </w:rPr>
        <w:t xml:space="preserve"> добавлен </w:t>
      </w:r>
      <w:r>
        <w:rPr>
          <w:rFonts w:ascii="Times New Roman" w:hAnsi="Times New Roman" w:cs="Times New Roman"/>
          <w:sz w:val="28"/>
          <w:szCs w:val="28"/>
        </w:rPr>
        <w:t>на один макет</w:t>
      </w:r>
      <w:r w:rsidRPr="006935A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DB6414B" w14:textId="23F39943" w:rsidR="006C2530" w:rsidRPr="009A511C" w:rsidRDefault="009A511C" w:rsidP="009A511C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721A1A8" w14:textId="2FDAC472" w:rsidR="00131A03" w:rsidRPr="009A511C" w:rsidRDefault="00131A03" w:rsidP="00E83597">
      <w:pPr>
        <w:tabs>
          <w:tab w:val="left" w:pos="1770"/>
        </w:tabs>
        <w:rPr>
          <w:rFonts w:ascii="Times New Roman" w:hAnsi="Times New Roman" w:cs="Times New Roman"/>
          <w:b/>
          <w:bCs/>
          <w:sz w:val="28"/>
          <w:szCs w:val="28"/>
        </w:rPr>
      </w:pPr>
      <w:r w:rsidRPr="009A511C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 графического интерфейса пользователя:</w:t>
      </w:r>
    </w:p>
    <w:p w14:paraId="5E5C0624" w14:textId="0EBA9522" w:rsidR="00131A03" w:rsidRDefault="00131A03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5A46AF">
        <w:rPr>
          <w:rFonts w:ascii="Times New Roman" w:hAnsi="Times New Roman" w:cs="Times New Roman"/>
          <w:b/>
          <w:bCs/>
          <w:sz w:val="28"/>
          <w:szCs w:val="28"/>
        </w:rPr>
        <w:t>Макет 1:</w:t>
      </w:r>
      <w:r>
        <w:rPr>
          <w:rFonts w:ascii="Times New Roman" w:hAnsi="Times New Roman" w:cs="Times New Roman"/>
          <w:sz w:val="28"/>
          <w:szCs w:val="28"/>
        </w:rPr>
        <w:t xml:space="preserve"> «Главная страница (неавторизованный пользователь)»</w:t>
      </w:r>
    </w:p>
    <w:p w14:paraId="26F7ECFB" w14:textId="60379B8E" w:rsidR="00DC22EB" w:rsidRDefault="00FD092C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FD092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8E1DDFF" wp14:editId="50B7E526">
            <wp:extent cx="5461200" cy="7920000"/>
            <wp:effectExtent l="0" t="0" r="635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61200" cy="79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76EB4" w14:textId="77777777" w:rsidR="00DC22EB" w:rsidRDefault="00DC22EB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W w:w="963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63"/>
        <w:gridCol w:w="1281"/>
        <w:gridCol w:w="1667"/>
        <w:gridCol w:w="1828"/>
        <w:gridCol w:w="2595"/>
      </w:tblGrid>
      <w:tr w:rsidR="00DC22EB" w:rsidRPr="00237D36" w14:paraId="45E7F8AA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E23C773" w14:textId="77777777" w:rsidR="00DC22EB" w:rsidRPr="00237D36" w:rsidRDefault="00DC22EB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DA7596B" w14:textId="77777777" w:rsidR="00DC22EB" w:rsidRPr="00237D36" w:rsidRDefault="00DC22EB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81E6B7D" w14:textId="77777777" w:rsidR="00DC22EB" w:rsidRPr="00237D36" w:rsidRDefault="00DC22EB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20E5993" w14:textId="77777777" w:rsidR="00DC22EB" w:rsidRPr="00660F5D" w:rsidRDefault="00DC22EB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</w:t>
            </w:r>
          </w:p>
          <w:p w14:paraId="5B8F3AF6" w14:textId="77777777" w:rsidR="00DC22EB" w:rsidRPr="00237D36" w:rsidRDefault="00DC22EB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доступности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0D5D20D" w14:textId="77777777" w:rsidR="00DC22EB" w:rsidRPr="00237D36" w:rsidRDefault="00DC22EB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AC1ACA" w:rsidRPr="00237D36" w14:paraId="2A352144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FBBF84" w14:textId="207649C9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EEEF71" w14:textId="1F6474DE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7647646" w14:textId="5627E12E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1A4C6D" w14:textId="17ED2E83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F2A1C7" w14:textId="48F93CB9" w:rsidR="004F4478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 на страницу авторизации</w:t>
            </w:r>
          </w:p>
        </w:tc>
      </w:tr>
      <w:tr w:rsidR="00AC1ACA" w:rsidRPr="00237D36" w14:paraId="12026829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2742B5" w14:textId="2BB86B09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370054" w14:textId="59BC17AC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1489E9" w14:textId="4A19ADBB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FB58A2" w14:textId="7CF32C08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84000A" w14:textId="0404B774" w:rsidR="004F4478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 на страницу с информацией о книге</w:t>
            </w:r>
          </w:p>
        </w:tc>
      </w:tr>
      <w:tr w:rsidR="00AC1ACA" w:rsidRPr="00237D36" w14:paraId="29D7F572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70B0E8" w14:textId="2F6AA6BD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книги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23F84AF" w14:textId="64A86C09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9D1EB9D" w14:textId="2E1FFB49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48CF2A" w14:textId="59DFE223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402BAB" w14:textId="11BA44C2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 на страницу с информацией о книге</w:t>
            </w:r>
          </w:p>
        </w:tc>
      </w:tr>
      <w:tr w:rsidR="00AC1ACA" w:rsidRPr="00237D36" w14:paraId="0F001EB2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83D38F" w14:textId="017BF78D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иск (фильтрация)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57F588" w14:textId="748E1837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73416A" w14:textId="415A1746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0A165A3" w14:textId="3E764272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C4E7DF" w14:textId="32DF4168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 на страницу с фильтрами для поиска</w:t>
            </w:r>
          </w:p>
        </w:tc>
      </w:tr>
      <w:tr w:rsidR="00AC1ACA" w:rsidRPr="00237D36" w14:paraId="651BE06C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FCAB73" w14:textId="6AA8DD8B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ад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4A18BE" w14:textId="47691C0E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1A4132F" w14:textId="2B0D47D9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80A39A" w14:textId="2DFA91B8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112742" w14:textId="54BD3BB6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звращение к предыдущей странице каталога</w:t>
            </w:r>
          </w:p>
        </w:tc>
      </w:tr>
      <w:tr w:rsidR="00AC1ACA" w:rsidRPr="00237D36" w14:paraId="3266F6EE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5F388F" w14:textId="363EC176" w:rsidR="00AC1ACA" w:rsidRPr="00F431FE" w:rsidRDefault="00AC1ACA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перед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0098470" w14:textId="668E354E" w:rsidR="00AC1ACA" w:rsidRPr="00F431FE" w:rsidRDefault="00AC1ACA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2AA943" w14:textId="735ECECC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7AC2A62" w14:textId="00B5186A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E2D089" w14:textId="00BB9DE7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мещение к следующей странице каталога</w:t>
            </w:r>
          </w:p>
        </w:tc>
      </w:tr>
      <w:tr w:rsidR="00AC1ACA" w:rsidRPr="00237D36" w14:paraId="55CE142B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BE35F16" w14:textId="291F2288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омер страницы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C3A1A4" w14:textId="08AFE0FA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1CD178" w14:textId="7CDC2BBB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9CA79C" w14:textId="5CC5DEA0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8D6DC4C" w14:textId="31F4592A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мещение по страницам каталога назад и вперед</w:t>
            </w:r>
            <w:r w:rsidR="00E44A7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</w:t>
            </w:r>
            <w:r w:rsidR="00E44A7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еделенную страницу из списка</w:t>
            </w:r>
          </w:p>
        </w:tc>
      </w:tr>
      <w:tr w:rsidR="00AC1ACA" w:rsidRPr="00237D36" w14:paraId="32A94B0B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56F743" w14:textId="3818A1E3" w:rsidR="00AC1ACA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Инстаграмм»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58ADB8" w14:textId="481B9E75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0D205E" w14:textId="669ACE7C" w:rsidR="00AC1ACA" w:rsidRPr="00F431FE" w:rsidRDefault="00AC1ACA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9F9CA7" w14:textId="5BF05F09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4978BB" w14:textId="2F7ABD01" w:rsidR="00AC1ACA" w:rsidRPr="00F431FE" w:rsidRDefault="00AC1ACA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Инстаграмм</w:t>
            </w:r>
          </w:p>
        </w:tc>
      </w:tr>
      <w:tr w:rsidR="00AC1ACA" w:rsidRPr="00237D36" w14:paraId="6958928E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A2A7E5F" w14:textId="41D242CD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Телеграмм»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B3ED78E" w14:textId="1615A582" w:rsidR="00AC1ACA" w:rsidRPr="00F431FE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E042A6" w14:textId="2AC69F31" w:rsidR="00AC1ACA" w:rsidRPr="00F431FE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698888" w14:textId="48FD816F" w:rsidR="00AC1ACA" w:rsidRPr="00F431FE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A7CC62" w14:textId="0BE88CE4" w:rsidR="00AC1ACA" w:rsidRPr="00F431FE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Телеграмм</w:t>
            </w:r>
          </w:p>
        </w:tc>
      </w:tr>
      <w:tr w:rsidR="00AC1ACA" w:rsidRPr="00237D36" w14:paraId="087E6527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080FD6" w14:textId="6BDD0153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Фейсбук»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5460FB" w14:textId="538B6A2F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1947A9" w14:textId="01E885F3" w:rsidR="00AC1ACA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DF0D5D" w14:textId="2B7B0F01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108301" w14:textId="09463D2C" w:rsidR="00AC1ACA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Фейсбук</w:t>
            </w:r>
          </w:p>
        </w:tc>
      </w:tr>
      <w:tr w:rsidR="00AC1ACA" w:rsidRPr="00237D36" w14:paraId="6D72F0BA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E9FFBA" w14:textId="75ED1377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ВКонтакте»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04730B" w14:textId="53000CBE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BE12C2" w14:textId="474457CA" w:rsidR="00AC1ACA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E28B4B" w14:textId="3029264E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06AEF5" w14:textId="220A7134" w:rsidR="00AC1ACA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ВКонтакте</w:t>
            </w:r>
          </w:p>
        </w:tc>
      </w:tr>
    </w:tbl>
    <w:p w14:paraId="02144F6C" w14:textId="77777777" w:rsidR="00FD092C" w:rsidRDefault="00FD092C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</w:p>
    <w:p w14:paraId="3969EDF6" w14:textId="77777777" w:rsidR="006C2530" w:rsidRDefault="006C2530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B2E509" w14:textId="0DD4D7DD" w:rsidR="00131A03" w:rsidRDefault="00131A03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5A46AF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 2: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887D72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3F0C6CA3" w14:textId="6F4B72D3" w:rsidR="001D5CC8" w:rsidRDefault="00102B1A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102B1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ACCEDF" wp14:editId="39DED00D">
            <wp:extent cx="5400000" cy="7858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785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0FFA4" w14:textId="77777777" w:rsidR="001D5CC8" w:rsidRDefault="001D5CC8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1D52C1B" w14:textId="77777777" w:rsidR="001D5CC8" w:rsidRPr="00237D36" w:rsidRDefault="001D5CC8" w:rsidP="001D5CC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D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 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2"/>
        <w:gridCol w:w="1422"/>
        <w:gridCol w:w="1667"/>
        <w:gridCol w:w="1828"/>
        <w:gridCol w:w="2305"/>
      </w:tblGrid>
      <w:tr w:rsidR="001D5CC8" w:rsidRPr="00660F5D" w14:paraId="7FA15CC2" w14:textId="77777777" w:rsidTr="00610B09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A09E1B8" w14:textId="77777777" w:rsidR="001D5CC8" w:rsidRPr="00237D36" w:rsidRDefault="001D5CC8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8254ED8" w14:textId="77777777" w:rsidR="001D5CC8" w:rsidRPr="00237D36" w:rsidRDefault="001D5CC8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A4EB02C" w14:textId="77777777" w:rsidR="001D5CC8" w:rsidRPr="00237D36" w:rsidRDefault="001D5CC8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7C983EB" w14:textId="77777777" w:rsidR="001D5CC8" w:rsidRPr="00660F5D" w:rsidRDefault="001D5CC8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</w:t>
            </w:r>
          </w:p>
          <w:p w14:paraId="48D692A1" w14:textId="77777777" w:rsidR="001D5CC8" w:rsidRPr="00237D36" w:rsidRDefault="001D5CC8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доступности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AC41688" w14:textId="77777777" w:rsidR="001D5CC8" w:rsidRPr="00237D36" w:rsidRDefault="001D5CC8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1D5CC8" w:rsidRPr="00660F5D" w14:paraId="270BAC33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C707A41" w14:textId="77777777" w:rsidR="001D5CC8" w:rsidRPr="00237D36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  <w:r w:rsidRPr="00660F5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20F1284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</w:p>
          <w:p w14:paraId="07461205" w14:textId="77777777" w:rsidR="001D5CC8" w:rsidRPr="00237D36" w:rsidRDefault="001D5CC8" w:rsidP="00610B09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62E08E8" w14:textId="77777777" w:rsidR="001D5CC8" w:rsidRPr="00237D36" w:rsidRDefault="001D5CC8" w:rsidP="00610B09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F1883DF" w14:textId="77777777" w:rsidR="001D5CC8" w:rsidRPr="00237D36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A87E8CF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вод логина</w:t>
            </w:r>
          </w:p>
          <w:p w14:paraId="4AFB557E" w14:textId="77777777" w:rsidR="001D5CC8" w:rsidRPr="00237D36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1D5CC8" w:rsidRPr="00660F5D" w14:paraId="65A203B4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D9E9D0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3EB7668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2A1CD7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9A152A0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EB9AE5" w14:textId="77777777" w:rsidR="001D5CC8" w:rsidRPr="00660F5D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вод пароля</w:t>
            </w:r>
          </w:p>
        </w:tc>
      </w:tr>
      <w:tr w:rsidR="001D5CC8" w:rsidRPr="00660F5D" w14:paraId="440389C4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374F94B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Инстаграмм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8C711D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DC2838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7FFDF81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2E5F1C" w14:textId="77777777" w:rsidR="001D5CC8" w:rsidRPr="00660F5D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Инстаграмм</w:t>
            </w:r>
          </w:p>
        </w:tc>
      </w:tr>
      <w:tr w:rsidR="001D5CC8" w:rsidRPr="00660F5D" w14:paraId="19CDB8A9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C900D0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Телеграмм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3118E1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947078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AB6177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C70313" w14:textId="77777777" w:rsidR="001D5CC8" w:rsidRPr="00660F5D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Телеграмм</w:t>
            </w:r>
          </w:p>
        </w:tc>
      </w:tr>
      <w:tr w:rsidR="001D5CC8" w:rsidRPr="00660F5D" w14:paraId="7E10F8BB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31ED30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Фейсбук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64E9FC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712E14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01A4AE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317AB3C" w14:textId="77777777" w:rsidR="001D5CC8" w:rsidRPr="00660F5D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Фейсбук</w:t>
            </w:r>
          </w:p>
        </w:tc>
      </w:tr>
      <w:tr w:rsidR="001D5CC8" w:rsidRPr="00660F5D" w14:paraId="5161916E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231943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ВКонтакте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8D1EF2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E8EA47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7080C1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085995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ВКонтакте</w:t>
            </w:r>
          </w:p>
        </w:tc>
      </w:tr>
      <w:tr w:rsidR="001D5CC8" w:rsidRPr="00660F5D" w14:paraId="3C859A2A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14FCCF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Гугл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334E7D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570194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E46175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7BA569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крытие окна авторизации Гугл</w:t>
            </w:r>
          </w:p>
        </w:tc>
      </w:tr>
      <w:tr w:rsidR="001D5CC8" w:rsidRPr="00660F5D" w14:paraId="1B826E9A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78221C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Уже есть аккаунт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C178BE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41F282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0124C4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EC4E3F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на страницу Авторизации</w:t>
            </w:r>
          </w:p>
        </w:tc>
      </w:tr>
      <w:tr w:rsidR="001D5CC8" w:rsidRPr="00660F5D" w14:paraId="1193C178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5D9C7C2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ад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D1580F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2C1796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6918AB1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8280CC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звращение на предыдущую страницу</w:t>
            </w:r>
          </w:p>
        </w:tc>
      </w:tr>
    </w:tbl>
    <w:p w14:paraId="6C71C446" w14:textId="77777777" w:rsidR="001D5CC8" w:rsidRPr="00660F5D" w:rsidRDefault="001D5CC8" w:rsidP="001D5CC8">
      <w:pPr>
        <w:tabs>
          <w:tab w:val="left" w:pos="1770"/>
        </w:tabs>
        <w:rPr>
          <w:sz w:val="28"/>
          <w:szCs w:val="28"/>
        </w:rPr>
        <w:sectPr w:rsidR="001D5CC8" w:rsidRPr="00660F5D" w:rsidSect="00E83597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12576FFF" w14:textId="6383ADA9" w:rsidR="00102B1A" w:rsidRDefault="00102B1A" w:rsidP="006C2530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59C0B8FE" w14:textId="4DAA0C87" w:rsidR="00131A03" w:rsidRDefault="00131A03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5A46AF">
        <w:rPr>
          <w:rFonts w:ascii="Times New Roman" w:hAnsi="Times New Roman" w:cs="Times New Roman"/>
          <w:b/>
          <w:bCs/>
          <w:sz w:val="28"/>
          <w:szCs w:val="28"/>
        </w:rPr>
        <w:t>Макет 3:</w:t>
      </w:r>
      <w:r>
        <w:rPr>
          <w:rFonts w:ascii="Times New Roman" w:hAnsi="Times New Roman" w:cs="Times New Roman"/>
          <w:sz w:val="28"/>
          <w:szCs w:val="28"/>
        </w:rPr>
        <w:t xml:space="preserve"> «Информация о книге»</w:t>
      </w:r>
    </w:p>
    <w:p w14:paraId="3C1BF357" w14:textId="62B93E3E" w:rsidR="000B2490" w:rsidRDefault="00102B1A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102B1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4ED74E" wp14:editId="33E0561E">
            <wp:extent cx="5446800" cy="7920000"/>
            <wp:effectExtent l="0" t="0" r="1905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46800" cy="79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5CD20" w14:textId="77777777" w:rsidR="000B2490" w:rsidRDefault="000B2490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W w:w="977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2"/>
        <w:gridCol w:w="1422"/>
        <w:gridCol w:w="1667"/>
        <w:gridCol w:w="1828"/>
        <w:gridCol w:w="2737"/>
      </w:tblGrid>
      <w:tr w:rsidR="000B2490" w:rsidRPr="00237D36" w14:paraId="59BF906D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B42FE9F" w14:textId="77777777" w:rsidR="000B2490" w:rsidRPr="00237D36" w:rsidRDefault="000B2490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42EDE19" w14:textId="77777777" w:rsidR="000B2490" w:rsidRPr="00237D36" w:rsidRDefault="000B2490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50B31BC" w14:textId="77777777" w:rsidR="000B2490" w:rsidRPr="00237D36" w:rsidRDefault="000B2490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97FCC2C" w14:textId="77777777" w:rsidR="000B2490" w:rsidRPr="00660F5D" w:rsidRDefault="000B2490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</w:t>
            </w:r>
          </w:p>
          <w:p w14:paraId="06C8636B" w14:textId="77777777" w:rsidR="000B2490" w:rsidRPr="00237D36" w:rsidRDefault="000B2490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доступности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09AB286" w14:textId="77777777" w:rsidR="000B2490" w:rsidRPr="00237D36" w:rsidRDefault="000B2490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0B2490" w:rsidRPr="00237D36" w14:paraId="67CCECB3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1485F5" w14:textId="4DF091D1" w:rsidR="000B2490" w:rsidRPr="00F32DE4" w:rsidRDefault="00F32DE4" w:rsidP="00610B0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бавить в корзину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63D21C" w14:textId="2AE472CD" w:rsidR="000B2490" w:rsidRPr="00F32DE4" w:rsidRDefault="000B2BFD" w:rsidP="00610B0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80484C" w14:textId="2821A517" w:rsidR="000B2490" w:rsidRPr="00F32DE4" w:rsidRDefault="000B2BFD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627A6D" w14:textId="5375B095" w:rsidR="000B2490" w:rsidRPr="00F32DE4" w:rsidRDefault="000B2BFD" w:rsidP="00610B0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BFF9A3E" w14:textId="59DBF11F" w:rsidR="000B2490" w:rsidRPr="00F32DE4" w:rsidRDefault="000B2BFD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бавление товара в корзину</w:t>
            </w:r>
          </w:p>
        </w:tc>
      </w:tr>
      <w:tr w:rsidR="00F32DE4" w:rsidRPr="00237D36" w14:paraId="5A457173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BA1875D" w14:textId="617A6C7D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ад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D2C9AF" w14:textId="11878784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79022AE" w14:textId="17668109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8F3A77" w14:textId="527104F2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C2A520" w14:textId="54D7871D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звращение к предыдущей странице каталога</w:t>
            </w:r>
          </w:p>
        </w:tc>
      </w:tr>
      <w:tr w:rsidR="00F32DE4" w:rsidRPr="00237D36" w14:paraId="04A79D92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1E24CA" w14:textId="558A117F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Инстаграмм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763551" w14:textId="2CCE17D2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E85FC2" w14:textId="79748F3B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AAE6E91" w14:textId="07A7B044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0D48964" w14:textId="4721CE7C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Инстаграмм</w:t>
            </w:r>
          </w:p>
        </w:tc>
      </w:tr>
      <w:tr w:rsidR="00F32DE4" w:rsidRPr="00237D36" w14:paraId="12332464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548E28" w14:textId="76FB4435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Телеграмм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DE5D24" w14:textId="2074AB4E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A7E1EE" w14:textId="36DC812A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93359D" w14:textId="4453FA14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7C8CD2" w14:textId="64ADB897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Телеграмм</w:t>
            </w:r>
          </w:p>
        </w:tc>
      </w:tr>
      <w:tr w:rsidR="00F32DE4" w:rsidRPr="00237D36" w14:paraId="2775992C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07CA79" w14:textId="778F6533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Фейсбук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EF5BFF" w14:textId="532A4864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A92FE3" w14:textId="18280FB4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9EE0D2" w14:textId="53EF2B08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23AB76" w14:textId="1952A60E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Фейсбук</w:t>
            </w:r>
          </w:p>
        </w:tc>
      </w:tr>
      <w:tr w:rsidR="00F32DE4" w:rsidRPr="00237D36" w14:paraId="35E2DAF5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581F583" w14:textId="12B919E4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ВКонтакте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B49C33" w14:textId="6222F926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D922CD" w14:textId="72BCFEEB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18D6E1" w14:textId="578C6E96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F86FB8" w14:textId="417B5C04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ВКонтакте</w:t>
            </w:r>
          </w:p>
        </w:tc>
      </w:tr>
    </w:tbl>
    <w:p w14:paraId="45C4119B" w14:textId="53DC4725" w:rsidR="005A46AF" w:rsidRDefault="005A46AF" w:rsidP="000B2490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</w:p>
    <w:p w14:paraId="44A23740" w14:textId="77777777" w:rsidR="005A46AF" w:rsidRDefault="005A46AF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41E153C" w14:textId="77777777" w:rsidR="005A46AF" w:rsidRDefault="005A46AF" w:rsidP="005A46AF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935A6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казательство:</w:t>
      </w:r>
    </w:p>
    <w:p w14:paraId="7C227D5C" w14:textId="644BF4BA" w:rsidR="005A46AF" w:rsidRDefault="005A46AF" w:rsidP="005A46AF">
      <w:pPr>
        <w:pStyle w:val="a3"/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752F2">
        <w:rPr>
          <w:rFonts w:ascii="Times New Roman" w:hAnsi="Times New Roman" w:cs="Times New Roman"/>
          <w:sz w:val="28"/>
          <w:szCs w:val="28"/>
        </w:rPr>
        <w:t xml:space="preserve">Принцип простоты. </w:t>
      </w:r>
      <w:r>
        <w:rPr>
          <w:rFonts w:ascii="Times New Roman" w:hAnsi="Times New Roman" w:cs="Times New Roman"/>
          <w:sz w:val="28"/>
          <w:szCs w:val="28"/>
        </w:rPr>
        <w:t>Самые</w:t>
      </w:r>
      <w:r w:rsidRPr="006752F2">
        <w:rPr>
          <w:rFonts w:ascii="Times New Roman" w:hAnsi="Times New Roman" w:cs="Times New Roman"/>
          <w:sz w:val="28"/>
          <w:szCs w:val="28"/>
        </w:rPr>
        <w:t xml:space="preserve"> распространенные операции должны выполняться максимально просто. </w:t>
      </w:r>
      <w:r>
        <w:rPr>
          <w:rFonts w:ascii="Times New Roman" w:hAnsi="Times New Roman" w:cs="Times New Roman"/>
          <w:sz w:val="28"/>
          <w:szCs w:val="28"/>
        </w:rPr>
        <w:t xml:space="preserve">При том, </w:t>
      </w:r>
      <w:r w:rsidRPr="006752F2">
        <w:rPr>
          <w:rFonts w:ascii="Times New Roman" w:hAnsi="Times New Roman" w:cs="Times New Roman"/>
          <w:sz w:val="28"/>
          <w:szCs w:val="28"/>
        </w:rPr>
        <w:t>должны быть видимые ссылки на более сложные процедуры.</w:t>
      </w:r>
    </w:p>
    <w:p w14:paraId="52303446" w14:textId="72A11274" w:rsidR="005A46AF" w:rsidRDefault="005A46AF" w:rsidP="005A46AF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азательство. </w:t>
      </w:r>
      <w:r w:rsidRPr="00F56F42">
        <w:rPr>
          <w:rFonts w:ascii="Times New Roman" w:hAnsi="Times New Roman" w:cs="Times New Roman"/>
          <w:sz w:val="28"/>
          <w:szCs w:val="28"/>
        </w:rPr>
        <w:t xml:space="preserve">Все представленные макеты выполнены согласно ранжированному списку функционала, т.е. наиболее распространенные операции выполняются </w:t>
      </w:r>
      <w:r>
        <w:rPr>
          <w:rFonts w:ascii="Times New Roman" w:hAnsi="Times New Roman" w:cs="Times New Roman"/>
          <w:sz w:val="28"/>
          <w:szCs w:val="28"/>
        </w:rPr>
        <w:t>просто</w:t>
      </w:r>
      <w:r w:rsidRPr="00F56F4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ак, например, на макете с каталогом просмотр информации о книге возможен посредством нажатия на одну иконку книги, а добавление ее в корзину возможно на открывшейся уже далее странице. Из чего следует, что более часто используемая операция расположена в более доступном виде, а менее используемая – дальше, но имеет видимую ссылку.</w:t>
      </w:r>
    </w:p>
    <w:p w14:paraId="5F6D675E" w14:textId="77777777" w:rsidR="00005509" w:rsidRDefault="00005509" w:rsidP="00005509">
      <w:pPr>
        <w:pStyle w:val="a3"/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752F2">
        <w:rPr>
          <w:rFonts w:ascii="Times New Roman" w:hAnsi="Times New Roman" w:cs="Times New Roman"/>
          <w:sz w:val="28"/>
          <w:szCs w:val="28"/>
        </w:rPr>
        <w:t>Принцип видимости. Все функции, необходимые для решения определе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52F2">
        <w:rPr>
          <w:rFonts w:ascii="Times New Roman" w:hAnsi="Times New Roman" w:cs="Times New Roman"/>
          <w:sz w:val="28"/>
          <w:szCs w:val="28"/>
        </w:rPr>
        <w:t>задачи, должны быть видны, когда пользователь пытается ее решить.</w:t>
      </w:r>
    </w:p>
    <w:p w14:paraId="284DD87D" w14:textId="1EE514F4" w:rsidR="00005509" w:rsidRDefault="00005509" w:rsidP="003B080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азательство. Для примера можно взять макет </w:t>
      </w:r>
      <w:r w:rsidR="003B080E">
        <w:rPr>
          <w:rFonts w:ascii="Times New Roman" w:hAnsi="Times New Roman" w:cs="Times New Roman"/>
          <w:sz w:val="28"/>
          <w:szCs w:val="28"/>
        </w:rPr>
        <w:t>регистрации</w:t>
      </w:r>
      <w:r>
        <w:rPr>
          <w:rFonts w:ascii="Times New Roman" w:hAnsi="Times New Roman" w:cs="Times New Roman"/>
          <w:sz w:val="28"/>
          <w:szCs w:val="28"/>
        </w:rPr>
        <w:t>, на котором располагаются все функции, необходимые пользователю для</w:t>
      </w:r>
      <w:r w:rsidR="003B080E">
        <w:rPr>
          <w:rFonts w:ascii="Times New Roman" w:hAnsi="Times New Roman" w:cs="Times New Roman"/>
          <w:sz w:val="28"/>
          <w:szCs w:val="28"/>
        </w:rPr>
        <w:t xml:space="preserve"> заведения аккаунта</w:t>
      </w:r>
      <w:r>
        <w:rPr>
          <w:rFonts w:ascii="Times New Roman" w:hAnsi="Times New Roman" w:cs="Times New Roman"/>
          <w:sz w:val="28"/>
          <w:szCs w:val="28"/>
        </w:rPr>
        <w:t xml:space="preserve">. Перед началом разработки был создан сценарий работы пользователя, согласно которому, пользователь имеет возможность выполнить все </w:t>
      </w:r>
      <w:r w:rsidR="003B080E">
        <w:rPr>
          <w:rFonts w:ascii="Times New Roman" w:hAnsi="Times New Roman" w:cs="Times New Roman"/>
          <w:sz w:val="28"/>
          <w:szCs w:val="28"/>
        </w:rPr>
        <w:t>нужные ему действия: регистрация с вводом логина и пароля, вход через соц. сети и авторизация при наличии аккаунта.</w:t>
      </w:r>
    </w:p>
    <w:p w14:paraId="77502D66" w14:textId="77777777" w:rsidR="00914984" w:rsidRDefault="00914984" w:rsidP="00914984">
      <w:pPr>
        <w:pStyle w:val="a3"/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752F2">
        <w:rPr>
          <w:rFonts w:ascii="Times New Roman" w:hAnsi="Times New Roman" w:cs="Times New Roman"/>
          <w:sz w:val="28"/>
          <w:szCs w:val="28"/>
        </w:rPr>
        <w:t>Принцип повторного использования. Следует стараться использо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52F2">
        <w:rPr>
          <w:rFonts w:ascii="Times New Roman" w:hAnsi="Times New Roman" w:cs="Times New Roman"/>
          <w:sz w:val="28"/>
          <w:szCs w:val="28"/>
        </w:rPr>
        <w:t>многократно внутренние и внешние компоненты, обеспечивая тем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52F2">
        <w:rPr>
          <w:rFonts w:ascii="Times New Roman" w:hAnsi="Times New Roman" w:cs="Times New Roman"/>
          <w:sz w:val="28"/>
          <w:szCs w:val="28"/>
        </w:rPr>
        <w:t>унифицированность интерфейса и сходство между похожими его элементами.</w:t>
      </w:r>
    </w:p>
    <w:p w14:paraId="59EAAB8C" w14:textId="6E95C723" w:rsidR="00914984" w:rsidRDefault="00914984" w:rsidP="0091498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азательство. </w:t>
      </w:r>
      <w:r w:rsidRPr="000C16A3">
        <w:rPr>
          <w:rFonts w:ascii="Times New Roman" w:hAnsi="Times New Roman" w:cs="Times New Roman"/>
          <w:sz w:val="28"/>
          <w:szCs w:val="28"/>
        </w:rPr>
        <w:t xml:space="preserve">На всех представленных макетах используются одни и те же элементы </w:t>
      </w:r>
      <w:r>
        <w:rPr>
          <w:rFonts w:ascii="Times New Roman" w:hAnsi="Times New Roman" w:cs="Times New Roman"/>
          <w:sz w:val="28"/>
          <w:szCs w:val="28"/>
        </w:rPr>
        <w:t>для перехода с одной страницы на другую, просмотра информации о книге и авторизации, что отражено в карте навигации.</w:t>
      </w:r>
    </w:p>
    <w:p w14:paraId="7A095790" w14:textId="77777777" w:rsidR="00DA7A00" w:rsidRDefault="00DA7A00" w:rsidP="00DA7A0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84CCBDF" w14:textId="77777777" w:rsidR="00DA7A00" w:rsidRDefault="00DA7A00" w:rsidP="00DA7A0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1F14E61" w14:textId="77777777" w:rsidR="00DA7A00" w:rsidRDefault="00DA7A00" w:rsidP="00DA7A0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D71F612" w14:textId="7535F47D" w:rsidR="00DA7A00" w:rsidRDefault="00DA7A00" w:rsidP="00DA7A0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913B9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</w:p>
    <w:p w14:paraId="5561A915" w14:textId="63C87E7B" w:rsidR="00914984" w:rsidRDefault="00DA7A00" w:rsidP="00DA7A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в все задания, мы п</w:t>
      </w:r>
      <w:r w:rsidRPr="006935A6">
        <w:rPr>
          <w:rFonts w:ascii="Times New Roman" w:hAnsi="Times New Roman" w:cs="Times New Roman"/>
          <w:sz w:val="28"/>
          <w:szCs w:val="28"/>
        </w:rPr>
        <w:t>ознакоми</w:t>
      </w:r>
      <w:r>
        <w:rPr>
          <w:rFonts w:ascii="Times New Roman" w:hAnsi="Times New Roman" w:cs="Times New Roman"/>
          <w:sz w:val="28"/>
          <w:szCs w:val="28"/>
        </w:rPr>
        <w:t>лись</w:t>
      </w:r>
      <w:r w:rsidRPr="006935A6">
        <w:rPr>
          <w:rFonts w:ascii="Times New Roman" w:hAnsi="Times New Roman" w:cs="Times New Roman"/>
          <w:sz w:val="28"/>
          <w:szCs w:val="28"/>
        </w:rPr>
        <w:t xml:space="preserve"> с основными элементами управления (виджетами)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935A6">
        <w:rPr>
          <w:rFonts w:ascii="Times New Roman" w:hAnsi="Times New Roman" w:cs="Times New Roman"/>
          <w:sz w:val="28"/>
          <w:szCs w:val="28"/>
        </w:rPr>
        <w:t>приобре</w:t>
      </w:r>
      <w:r>
        <w:rPr>
          <w:rFonts w:ascii="Times New Roman" w:hAnsi="Times New Roman" w:cs="Times New Roman"/>
          <w:sz w:val="28"/>
          <w:szCs w:val="28"/>
        </w:rPr>
        <w:t>ли</w:t>
      </w:r>
      <w:r w:rsidRPr="006935A6">
        <w:rPr>
          <w:rFonts w:ascii="Times New Roman" w:hAnsi="Times New Roman" w:cs="Times New Roman"/>
          <w:sz w:val="28"/>
          <w:szCs w:val="28"/>
        </w:rPr>
        <w:t xml:space="preserve"> навыки проектирования графического интерфейса пользователя.</w:t>
      </w:r>
    </w:p>
    <w:p w14:paraId="0A860E39" w14:textId="77777777" w:rsidR="000B2490" w:rsidRDefault="000B2490" w:rsidP="000B2490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</w:p>
    <w:p w14:paraId="2B080029" w14:textId="586C7552" w:rsidR="008303D1" w:rsidRPr="00D44853" w:rsidRDefault="008303D1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sectPr w:rsidR="008303D1" w:rsidRPr="00D44853" w:rsidSect="00E83597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F664A5" w14:textId="77777777" w:rsidR="009A150F" w:rsidRDefault="009A150F" w:rsidP="006C2530">
      <w:pPr>
        <w:spacing w:after="0" w:line="240" w:lineRule="auto"/>
      </w:pPr>
      <w:r>
        <w:separator/>
      </w:r>
    </w:p>
  </w:endnote>
  <w:endnote w:type="continuationSeparator" w:id="0">
    <w:p w14:paraId="1241F174" w14:textId="77777777" w:rsidR="009A150F" w:rsidRDefault="009A150F" w:rsidP="006C25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BAA9EB" w14:textId="77777777" w:rsidR="009A150F" w:rsidRDefault="009A150F" w:rsidP="006C2530">
      <w:pPr>
        <w:spacing w:after="0" w:line="240" w:lineRule="auto"/>
      </w:pPr>
      <w:r>
        <w:separator/>
      </w:r>
    </w:p>
  </w:footnote>
  <w:footnote w:type="continuationSeparator" w:id="0">
    <w:p w14:paraId="33DBD28F" w14:textId="77777777" w:rsidR="009A150F" w:rsidRDefault="009A150F" w:rsidP="006C25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C23B1"/>
    <w:multiLevelType w:val="multilevel"/>
    <w:tmpl w:val="E268366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8CA5D39"/>
    <w:multiLevelType w:val="hybridMultilevel"/>
    <w:tmpl w:val="D9763A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805F78"/>
    <w:multiLevelType w:val="hybridMultilevel"/>
    <w:tmpl w:val="9E8601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A27705"/>
    <w:multiLevelType w:val="hybridMultilevel"/>
    <w:tmpl w:val="0F76912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1F7BEB"/>
    <w:multiLevelType w:val="multilevel"/>
    <w:tmpl w:val="927E53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791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19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60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0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13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55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968" w:hanging="2160"/>
      </w:pPr>
      <w:rPr>
        <w:rFonts w:hint="default"/>
      </w:rPr>
    </w:lvl>
  </w:abstractNum>
  <w:abstractNum w:abstractNumId="5" w15:restartNumberingAfterBreak="0">
    <w:nsid w:val="326B67A2"/>
    <w:multiLevelType w:val="hybridMultilevel"/>
    <w:tmpl w:val="D9763A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711A4A"/>
    <w:multiLevelType w:val="hybridMultilevel"/>
    <w:tmpl w:val="8CCCCE9E"/>
    <w:lvl w:ilvl="0" w:tplc="AC62D52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F7C2853"/>
    <w:multiLevelType w:val="hybridMultilevel"/>
    <w:tmpl w:val="616247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6114538"/>
    <w:multiLevelType w:val="hybridMultilevel"/>
    <w:tmpl w:val="D8D85B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434596"/>
    <w:multiLevelType w:val="hybridMultilevel"/>
    <w:tmpl w:val="805482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A33698"/>
    <w:multiLevelType w:val="hybridMultilevel"/>
    <w:tmpl w:val="67CEA92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1" w15:restartNumberingAfterBreak="0">
    <w:nsid w:val="58D05F38"/>
    <w:multiLevelType w:val="hybridMultilevel"/>
    <w:tmpl w:val="65BEBD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83E6C68"/>
    <w:multiLevelType w:val="hybridMultilevel"/>
    <w:tmpl w:val="1F705E7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76F25A3"/>
    <w:multiLevelType w:val="multilevel"/>
    <w:tmpl w:val="2FA078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4" w15:restartNumberingAfterBreak="0">
    <w:nsid w:val="79EA623F"/>
    <w:multiLevelType w:val="hybridMultilevel"/>
    <w:tmpl w:val="06F071B4"/>
    <w:lvl w:ilvl="0" w:tplc="6E9CDA7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3"/>
  </w:num>
  <w:num w:numId="3">
    <w:abstractNumId w:val="6"/>
  </w:num>
  <w:num w:numId="4">
    <w:abstractNumId w:val="4"/>
  </w:num>
  <w:num w:numId="5">
    <w:abstractNumId w:val="0"/>
  </w:num>
  <w:num w:numId="6">
    <w:abstractNumId w:val="3"/>
  </w:num>
  <w:num w:numId="7">
    <w:abstractNumId w:val="11"/>
  </w:num>
  <w:num w:numId="8">
    <w:abstractNumId w:val="10"/>
  </w:num>
  <w:num w:numId="9">
    <w:abstractNumId w:val="9"/>
  </w:num>
  <w:num w:numId="10">
    <w:abstractNumId w:val="7"/>
  </w:num>
  <w:num w:numId="11">
    <w:abstractNumId w:val="2"/>
  </w:num>
  <w:num w:numId="12">
    <w:abstractNumId w:val="5"/>
  </w:num>
  <w:num w:numId="13">
    <w:abstractNumId w:val="12"/>
  </w:num>
  <w:num w:numId="14">
    <w:abstractNumId w:val="1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4DA8"/>
    <w:rsid w:val="00005509"/>
    <w:rsid w:val="00074528"/>
    <w:rsid w:val="00087BA4"/>
    <w:rsid w:val="000B2490"/>
    <w:rsid w:val="000B2BFD"/>
    <w:rsid w:val="000C3BC8"/>
    <w:rsid w:val="000D4FD8"/>
    <w:rsid w:val="000E119A"/>
    <w:rsid w:val="000F1048"/>
    <w:rsid w:val="00102B1A"/>
    <w:rsid w:val="0012268E"/>
    <w:rsid w:val="00131A03"/>
    <w:rsid w:val="001D5CC8"/>
    <w:rsid w:val="00221A54"/>
    <w:rsid w:val="00237614"/>
    <w:rsid w:val="00237B59"/>
    <w:rsid w:val="00237D36"/>
    <w:rsid w:val="002615FB"/>
    <w:rsid w:val="00261B9F"/>
    <w:rsid w:val="002958C4"/>
    <w:rsid w:val="002B37D9"/>
    <w:rsid w:val="002D09B7"/>
    <w:rsid w:val="003513BB"/>
    <w:rsid w:val="003B080E"/>
    <w:rsid w:val="0042372D"/>
    <w:rsid w:val="00497176"/>
    <w:rsid w:val="004A7CFC"/>
    <w:rsid w:val="004C1518"/>
    <w:rsid w:val="004E5EC4"/>
    <w:rsid w:val="004F4478"/>
    <w:rsid w:val="005036E5"/>
    <w:rsid w:val="00556690"/>
    <w:rsid w:val="00565301"/>
    <w:rsid w:val="005A44D3"/>
    <w:rsid w:val="005A46AF"/>
    <w:rsid w:val="005C4937"/>
    <w:rsid w:val="00646614"/>
    <w:rsid w:val="00660F5D"/>
    <w:rsid w:val="00665570"/>
    <w:rsid w:val="00667150"/>
    <w:rsid w:val="006C2530"/>
    <w:rsid w:val="00752CF5"/>
    <w:rsid w:val="0077246F"/>
    <w:rsid w:val="007A37D6"/>
    <w:rsid w:val="007A4CDE"/>
    <w:rsid w:val="007A77D5"/>
    <w:rsid w:val="00817DEE"/>
    <w:rsid w:val="008303D1"/>
    <w:rsid w:val="008426D1"/>
    <w:rsid w:val="0086413A"/>
    <w:rsid w:val="00881781"/>
    <w:rsid w:val="00887D72"/>
    <w:rsid w:val="008D063D"/>
    <w:rsid w:val="008D308A"/>
    <w:rsid w:val="00914984"/>
    <w:rsid w:val="00944EB9"/>
    <w:rsid w:val="00970544"/>
    <w:rsid w:val="009A150F"/>
    <w:rsid w:val="009A511C"/>
    <w:rsid w:val="009D1E78"/>
    <w:rsid w:val="009E777E"/>
    <w:rsid w:val="00A044F7"/>
    <w:rsid w:val="00A11E88"/>
    <w:rsid w:val="00A234EF"/>
    <w:rsid w:val="00A46DC9"/>
    <w:rsid w:val="00AC1ACA"/>
    <w:rsid w:val="00AE3460"/>
    <w:rsid w:val="00B223DE"/>
    <w:rsid w:val="00B32F16"/>
    <w:rsid w:val="00B76BBA"/>
    <w:rsid w:val="00C05BDC"/>
    <w:rsid w:val="00C1700E"/>
    <w:rsid w:val="00C27A83"/>
    <w:rsid w:val="00C6404E"/>
    <w:rsid w:val="00C71803"/>
    <w:rsid w:val="00C728DF"/>
    <w:rsid w:val="00C914FB"/>
    <w:rsid w:val="00CB0834"/>
    <w:rsid w:val="00CD4C1D"/>
    <w:rsid w:val="00D16830"/>
    <w:rsid w:val="00D27E87"/>
    <w:rsid w:val="00D44853"/>
    <w:rsid w:val="00D80973"/>
    <w:rsid w:val="00D94A60"/>
    <w:rsid w:val="00DA7A00"/>
    <w:rsid w:val="00DC22EB"/>
    <w:rsid w:val="00E13C16"/>
    <w:rsid w:val="00E44A73"/>
    <w:rsid w:val="00E83597"/>
    <w:rsid w:val="00EB3686"/>
    <w:rsid w:val="00EC5FB4"/>
    <w:rsid w:val="00EC7ABE"/>
    <w:rsid w:val="00EC7E99"/>
    <w:rsid w:val="00F11D1B"/>
    <w:rsid w:val="00F32DE4"/>
    <w:rsid w:val="00F431FE"/>
    <w:rsid w:val="00F9309D"/>
    <w:rsid w:val="00FC4DA8"/>
    <w:rsid w:val="00FD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B993EC"/>
  <w15:chartTrackingRefBased/>
  <w15:docId w15:val="{83F34FE9-66F9-4B22-A823-0611CFB2A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404E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14FB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237D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6C2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C2530"/>
  </w:style>
  <w:style w:type="paragraph" w:styleId="a7">
    <w:name w:val="footer"/>
    <w:basedOn w:val="a"/>
    <w:link w:val="a8"/>
    <w:uiPriority w:val="99"/>
    <w:unhideWhenUsed/>
    <w:rsid w:val="006C2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C25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0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6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6118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F68458-A78F-4A12-85B7-298A9B0F61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12</Pages>
  <Words>993</Words>
  <Characters>5661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10</dc:creator>
  <cp:keywords/>
  <dc:description/>
  <cp:lastModifiedBy>Ольга Колодина</cp:lastModifiedBy>
  <cp:revision>7</cp:revision>
  <dcterms:created xsi:type="dcterms:W3CDTF">2025-06-14T21:18:00Z</dcterms:created>
  <dcterms:modified xsi:type="dcterms:W3CDTF">2025-06-16T21:40:00Z</dcterms:modified>
</cp:coreProperties>
</file>